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2369" w:rsidRDefault="00502369" w:rsidP="00502369">
      <w:pPr>
        <w:spacing w:line="360" w:lineRule="auto"/>
        <w:jc w:val="center"/>
      </w:pPr>
      <w:r>
        <w:t>МИНИСТЕРСТВО ОБРАЗОВАНИЯ И НАУКИ РОССИЙСКОЙ ФЕДЕРАЦИИ</w:t>
      </w:r>
    </w:p>
    <w:p w:rsidR="00502369" w:rsidRDefault="00502369" w:rsidP="00502369">
      <w:pPr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Федеральное государственное автономное образовательное учреждение высшего образования</w:t>
      </w:r>
    </w:p>
    <w:p w:rsidR="00502369" w:rsidRDefault="00502369" w:rsidP="00502369">
      <w:pPr>
        <w:jc w:val="center"/>
      </w:pPr>
      <w:r>
        <w:t>«САНКТ-ПЕТЕРБУРГСКИЙ ГОСУДАРСТВЕННЫЙ УНИВЕРСИТЕТ</w:t>
      </w:r>
    </w:p>
    <w:p w:rsidR="00502369" w:rsidRDefault="00502369" w:rsidP="00502369">
      <w:pPr>
        <w:spacing w:line="360" w:lineRule="auto"/>
        <w:jc w:val="center"/>
      </w:pPr>
      <w:r>
        <w:t>АЭРОКОСМИЧЕСКОГО ПРИБОРОСТРОЕНИЯ»</w:t>
      </w:r>
    </w:p>
    <w:p w:rsidR="00502369" w:rsidRDefault="00502369" w:rsidP="00502369">
      <w:pPr>
        <w:jc w:val="center"/>
      </w:pPr>
      <w:r>
        <w:t>КАФЕДРА КОМПЬЮТЕРНЫХ ТЕХНОЛОГИЙ</w:t>
      </w:r>
    </w:p>
    <w:p w:rsidR="00502369" w:rsidRDefault="00502369" w:rsidP="00502369">
      <w:pPr>
        <w:jc w:val="center"/>
      </w:pPr>
      <w:r>
        <w:t>И ПРОГРАММНОЙ ИНЖЕНЕРИИ (КАФЕДРА №43)</w:t>
      </w:r>
    </w:p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>
      <w:r>
        <w:t>ОТЧЕТ</w:t>
      </w:r>
    </w:p>
    <w:p w:rsidR="00502369" w:rsidRDefault="00502369" w:rsidP="00502369">
      <w:pPr>
        <w:spacing w:line="360" w:lineRule="auto"/>
      </w:pPr>
      <w:r>
        <w:t>ЗАЩИЩЕН С ОЦЕНКОЙ</w:t>
      </w:r>
    </w:p>
    <w:p w:rsidR="00502369" w:rsidRDefault="00502369" w:rsidP="00502369">
      <w:pPr>
        <w:spacing w:line="360" w:lineRule="auto"/>
      </w:pPr>
      <w:r>
        <w:t>ПРЕПОДАВАТЕЛЬ:</w:t>
      </w:r>
    </w:p>
    <w:tbl>
      <w:tblPr>
        <w:tblW w:w="9568" w:type="dxa"/>
        <w:tblBorders>
          <w:bottom w:val="single" w:sz="4" w:space="0" w:color="000001"/>
          <w:insideH w:val="single" w:sz="4" w:space="0" w:color="000001"/>
        </w:tblBorders>
        <w:tblLook w:val="0000" w:firstRow="0" w:lastRow="0" w:firstColumn="0" w:lastColumn="0" w:noHBand="0" w:noVBand="0"/>
      </w:tblPr>
      <w:tblGrid>
        <w:gridCol w:w="3481"/>
        <w:gridCol w:w="222"/>
        <w:gridCol w:w="3024"/>
        <w:gridCol w:w="222"/>
        <w:gridCol w:w="2619"/>
      </w:tblGrid>
      <w:tr w:rsidR="00502369" w:rsidTr="00CE257F">
        <w:tc>
          <w:tcPr>
            <w:tcW w:w="3514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Pr="0079624D" w:rsidRDefault="00502369" w:rsidP="00CE257F">
            <w:pPr>
              <w:jc w:val="center"/>
            </w:pPr>
            <w:r>
              <w:t>Старший преподаватель</w:t>
            </w:r>
          </w:p>
        </w:tc>
        <w:tc>
          <w:tcPr>
            <w:tcW w:w="17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</w:pPr>
          </w:p>
        </w:tc>
        <w:tc>
          <w:tcPr>
            <w:tcW w:w="3064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7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2647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Pr="009225F3" w:rsidRDefault="00502369" w:rsidP="00CE257F">
            <w:pPr>
              <w:snapToGrid w:val="0"/>
              <w:jc w:val="center"/>
            </w:pPr>
            <w:r>
              <w:t xml:space="preserve">Е. О. </w:t>
            </w:r>
            <w:proofErr w:type="spellStart"/>
            <w:r>
              <w:t>Пятлина</w:t>
            </w:r>
            <w:proofErr w:type="spellEnd"/>
          </w:p>
        </w:tc>
      </w:tr>
      <w:tr w:rsidR="00502369" w:rsidTr="00CE257F">
        <w:tc>
          <w:tcPr>
            <w:tcW w:w="3514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  <w:r>
              <w:rPr>
                <w:vertAlign w:val="superscript"/>
              </w:rPr>
              <w:t>должность, уч. степень, звание</w:t>
            </w:r>
          </w:p>
        </w:tc>
        <w:tc>
          <w:tcPr>
            <w:tcW w:w="17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3064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подпись, дата</w:t>
            </w:r>
          </w:p>
        </w:tc>
        <w:tc>
          <w:tcPr>
            <w:tcW w:w="17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инициалы, фамилия</w:t>
            </w:r>
          </w:p>
        </w:tc>
      </w:tr>
    </w:tbl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Pr="009225F3" w:rsidRDefault="00502369" w:rsidP="00502369"/>
    <w:p w:rsidR="00502369" w:rsidRPr="009225F3" w:rsidRDefault="00502369" w:rsidP="00502369"/>
    <w:p w:rsidR="00502369" w:rsidRDefault="00502369" w:rsidP="00502369">
      <w:pPr>
        <w:jc w:val="center"/>
      </w:pPr>
      <w:r>
        <w:t>ОТЧЕТ О ЛАБОРАТОРНОЙ РАБОТЕ №</w:t>
      </w:r>
      <w:r>
        <w:t>2</w:t>
      </w:r>
    </w:p>
    <w:p w:rsidR="00502369" w:rsidRDefault="00502369" w:rsidP="00502369">
      <w:pPr>
        <w:jc w:val="center"/>
      </w:pPr>
    </w:p>
    <w:p w:rsidR="00502369" w:rsidRDefault="00502369" w:rsidP="00502369">
      <w:pPr>
        <w:jc w:val="center"/>
      </w:pPr>
    </w:p>
    <w:p w:rsidR="00502369" w:rsidRDefault="00502369" w:rsidP="00502369">
      <w:pPr>
        <w:jc w:val="center"/>
      </w:pPr>
      <w:r>
        <w:t>«СТРУКТУРНЫЙ АНАЛИЗ ИНФОРМАЦИОННОЙ СИСТЕМЫ.</w:t>
      </w:r>
    </w:p>
    <w:p w:rsidR="00502369" w:rsidRDefault="00502369" w:rsidP="00502369">
      <w:pPr>
        <w:jc w:val="center"/>
      </w:pPr>
      <w:r>
        <w:t>СОСТАВЛЕНИЕ СПЕЦИФИКАЦИИ ПРОЦЕССОВ»</w:t>
      </w:r>
    </w:p>
    <w:p w:rsidR="00502369" w:rsidRDefault="00502369" w:rsidP="00502369">
      <w:pPr>
        <w:jc w:val="center"/>
      </w:pPr>
    </w:p>
    <w:p w:rsidR="00502369" w:rsidRDefault="00502369" w:rsidP="00502369">
      <w:pPr>
        <w:jc w:val="center"/>
      </w:pPr>
    </w:p>
    <w:p w:rsidR="00502369" w:rsidRDefault="00502369" w:rsidP="00502369">
      <w:pPr>
        <w:jc w:val="center"/>
      </w:pPr>
      <w:r>
        <w:t>ПО ДИСЦИПЛИНЕ «ТЕХНОЛОГИЯ ПРОГРАММИРОВАНИЯ»</w:t>
      </w:r>
    </w:p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>
      <w:pPr>
        <w:spacing w:line="360" w:lineRule="auto"/>
      </w:pPr>
      <w:r>
        <w:t>РАБОТУ ВЫПОЛНИЛ</w:t>
      </w:r>
    </w:p>
    <w:tbl>
      <w:tblPr>
        <w:tblW w:w="9568" w:type="dxa"/>
        <w:tblLook w:val="0000" w:firstRow="0" w:lastRow="0" w:firstColumn="0" w:lastColumn="0" w:noHBand="0" w:noVBand="0"/>
      </w:tblPr>
      <w:tblGrid>
        <w:gridCol w:w="2350"/>
        <w:gridCol w:w="1140"/>
        <w:gridCol w:w="222"/>
        <w:gridCol w:w="3023"/>
        <w:gridCol w:w="222"/>
        <w:gridCol w:w="2611"/>
      </w:tblGrid>
      <w:tr w:rsidR="00502369" w:rsidTr="00CE257F">
        <w:tc>
          <w:tcPr>
            <w:tcW w:w="2377" w:type="dxa"/>
            <w:shd w:val="clear" w:color="auto" w:fill="auto"/>
            <w:vAlign w:val="center"/>
          </w:tcPr>
          <w:p w:rsidR="00502369" w:rsidRDefault="00502369" w:rsidP="00CE257F">
            <w:proofErr w:type="gramStart"/>
            <w:r>
              <w:t>СТУДЕНТ  ГР.</w:t>
            </w:r>
            <w:proofErr w:type="gramEnd"/>
          </w:p>
        </w:tc>
        <w:tc>
          <w:tcPr>
            <w:tcW w:w="1151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Pr="009E6261" w:rsidRDefault="00502369" w:rsidP="00CE257F">
            <w:pPr>
              <w:snapToGrid w:val="0"/>
              <w:jc w:val="center"/>
            </w:pPr>
            <w:r>
              <w:rPr>
                <w:lang w:val="en-US"/>
              </w:rPr>
              <w:t>4</w:t>
            </w:r>
            <w:r>
              <w:t>9</w:t>
            </w:r>
            <w:r>
              <w:rPr>
                <w:lang w:val="en-US"/>
              </w:rPr>
              <w:t>4</w:t>
            </w:r>
            <w:r>
              <w:t>1</w:t>
            </w:r>
          </w:p>
        </w:tc>
        <w:tc>
          <w:tcPr>
            <w:tcW w:w="158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</w:pPr>
          </w:p>
        </w:tc>
        <w:tc>
          <w:tcPr>
            <w:tcW w:w="3079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56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2647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  <w:r>
              <w:t>Н.С. Горбунов</w:t>
            </w:r>
          </w:p>
        </w:tc>
      </w:tr>
      <w:tr w:rsidR="00502369" w:rsidTr="00CE257F">
        <w:tc>
          <w:tcPr>
            <w:tcW w:w="2377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151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58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3079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подпись, дата</w:t>
            </w:r>
          </w:p>
        </w:tc>
        <w:tc>
          <w:tcPr>
            <w:tcW w:w="156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инициалы, фамилия</w:t>
            </w:r>
          </w:p>
        </w:tc>
      </w:tr>
    </w:tbl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>
      <w:pPr>
        <w:jc w:val="center"/>
      </w:pPr>
      <w:r>
        <w:t>Санкт-Петербург 2021</w:t>
      </w:r>
    </w:p>
    <w:p w:rsidR="00502369" w:rsidRPr="00502369" w:rsidRDefault="00502369" w:rsidP="00502369">
      <w:pPr>
        <w:pStyle w:val="a3"/>
        <w:numPr>
          <w:ilvl w:val="0"/>
          <w:numId w:val="1"/>
        </w:numPr>
        <w:spacing w:line="360" w:lineRule="auto"/>
        <w:ind w:left="0" w:firstLine="709"/>
        <w:rPr>
          <w:b/>
          <w:sz w:val="28"/>
        </w:rPr>
      </w:pPr>
      <w:r w:rsidRPr="00502369">
        <w:rPr>
          <w:b/>
          <w:sz w:val="28"/>
        </w:rPr>
        <w:lastRenderedPageBreak/>
        <w:t>Цель работы</w:t>
      </w:r>
    </w:p>
    <w:p w:rsidR="00502369" w:rsidRPr="00502369" w:rsidRDefault="00502369" w:rsidP="00502369">
      <w:pPr>
        <w:spacing w:line="360" w:lineRule="auto"/>
        <w:ind w:firstLine="709"/>
        <w:jc w:val="both"/>
        <w:rPr>
          <w:sz w:val="28"/>
        </w:rPr>
      </w:pPr>
      <w:r w:rsidRPr="00502369">
        <w:rPr>
          <w:sz w:val="28"/>
        </w:rPr>
        <w:tab/>
        <w:t>Целью данной работы является изучение методологии графического</w:t>
      </w:r>
      <w:r>
        <w:rPr>
          <w:sz w:val="28"/>
        </w:rPr>
        <w:t xml:space="preserve"> </w:t>
      </w:r>
      <w:r w:rsidRPr="00502369">
        <w:rPr>
          <w:sz w:val="28"/>
        </w:rPr>
        <w:t>структурного анализа и уточнение структурной модели через составление</w:t>
      </w:r>
      <w:r>
        <w:rPr>
          <w:sz w:val="28"/>
        </w:rPr>
        <w:t xml:space="preserve"> </w:t>
      </w:r>
      <w:r w:rsidRPr="00502369">
        <w:rPr>
          <w:sz w:val="28"/>
        </w:rPr>
        <w:t>спецификации процессов.</w:t>
      </w:r>
    </w:p>
    <w:p w:rsidR="00502369" w:rsidRPr="00502369" w:rsidRDefault="00502369" w:rsidP="00502369">
      <w:pPr>
        <w:pStyle w:val="a3"/>
        <w:numPr>
          <w:ilvl w:val="0"/>
          <w:numId w:val="1"/>
        </w:numPr>
        <w:spacing w:line="360" w:lineRule="auto"/>
        <w:ind w:left="0" w:firstLine="709"/>
        <w:rPr>
          <w:b/>
          <w:sz w:val="28"/>
        </w:rPr>
      </w:pPr>
      <w:r w:rsidRPr="00502369">
        <w:rPr>
          <w:b/>
          <w:sz w:val="28"/>
        </w:rPr>
        <w:t>Задание на лабораторную работу</w:t>
      </w:r>
    </w:p>
    <w:p w:rsidR="00502369" w:rsidRDefault="00502369" w:rsidP="00502369">
      <w:pPr>
        <w:spacing w:line="360" w:lineRule="auto"/>
        <w:ind w:firstLine="709"/>
        <w:jc w:val="both"/>
        <w:rPr>
          <w:sz w:val="28"/>
        </w:rPr>
      </w:pPr>
      <w:r w:rsidRPr="00502369">
        <w:rPr>
          <w:sz w:val="28"/>
        </w:rPr>
        <w:tab/>
        <w:t>Составить спецификации процессов для структурной модели</w:t>
      </w:r>
      <w:r>
        <w:rPr>
          <w:sz w:val="28"/>
        </w:rPr>
        <w:t xml:space="preserve"> </w:t>
      </w:r>
      <w:r w:rsidRPr="00502369">
        <w:rPr>
          <w:sz w:val="28"/>
        </w:rPr>
        <w:t>информационной системы из лабораторной работы №1.</w:t>
      </w:r>
    </w:p>
    <w:p w:rsidR="00502369" w:rsidRPr="00502369" w:rsidRDefault="00502369" w:rsidP="00502369">
      <w:pPr>
        <w:spacing w:line="360" w:lineRule="auto"/>
        <w:ind w:firstLine="709"/>
        <w:jc w:val="both"/>
        <w:rPr>
          <w:sz w:val="28"/>
        </w:rPr>
      </w:pPr>
      <w:r w:rsidRPr="00502369">
        <w:rPr>
          <w:sz w:val="28"/>
        </w:rPr>
        <w:t>Спецификация главным образом должна описывать процессы</w:t>
      </w:r>
      <w:r>
        <w:rPr>
          <w:sz w:val="28"/>
        </w:rPr>
        <w:t xml:space="preserve"> </w:t>
      </w:r>
      <w:r w:rsidRPr="00502369">
        <w:rPr>
          <w:sz w:val="28"/>
        </w:rPr>
        <w:t>диаграммы потоков данных 1-го уровня с учетом подпроцессов при</w:t>
      </w:r>
      <w:r>
        <w:rPr>
          <w:sz w:val="28"/>
        </w:rPr>
        <w:t xml:space="preserve"> </w:t>
      </w:r>
      <w:r w:rsidRPr="00502369">
        <w:rPr>
          <w:sz w:val="28"/>
        </w:rPr>
        <w:t>декомпозиции.</w:t>
      </w:r>
      <w:r w:rsidRPr="00502369">
        <w:rPr>
          <w:sz w:val="28"/>
        </w:rPr>
        <w:tab/>
      </w:r>
    </w:p>
    <w:p w:rsidR="00502369" w:rsidRPr="00502369" w:rsidRDefault="00502369" w:rsidP="00502369">
      <w:pPr>
        <w:spacing w:line="360" w:lineRule="auto"/>
        <w:ind w:firstLine="709"/>
        <w:jc w:val="both"/>
        <w:rPr>
          <w:i/>
          <w:sz w:val="28"/>
        </w:rPr>
      </w:pPr>
      <w:r w:rsidRPr="00502369">
        <w:rPr>
          <w:sz w:val="28"/>
        </w:rPr>
        <w:tab/>
        <w:t xml:space="preserve">Вариант задания: </w:t>
      </w:r>
      <w:r w:rsidRPr="00502369">
        <w:rPr>
          <w:i/>
          <w:sz w:val="28"/>
        </w:rPr>
        <w:t>Проектирование ПО информационной</w:t>
      </w:r>
    </w:p>
    <w:p w:rsidR="00502369" w:rsidRPr="00502369" w:rsidRDefault="00502369" w:rsidP="00502369">
      <w:pPr>
        <w:spacing w:line="360" w:lineRule="auto"/>
        <w:ind w:firstLine="709"/>
        <w:jc w:val="both"/>
        <w:rPr>
          <w:sz w:val="28"/>
        </w:rPr>
      </w:pPr>
      <w:r w:rsidRPr="00502369">
        <w:rPr>
          <w:i/>
          <w:sz w:val="28"/>
        </w:rPr>
        <w:t>системы «Гостиничный комплекс».»</w:t>
      </w:r>
    </w:p>
    <w:p w:rsidR="000400AD" w:rsidRDefault="00D74CFD" w:rsidP="00774185">
      <w:pPr>
        <w:pStyle w:val="a3"/>
        <w:numPr>
          <w:ilvl w:val="0"/>
          <w:numId w:val="1"/>
        </w:numPr>
        <w:spacing w:line="360" w:lineRule="auto"/>
        <w:rPr>
          <w:b/>
          <w:sz w:val="28"/>
        </w:rPr>
      </w:pPr>
      <w:r w:rsidRPr="00D74CFD">
        <w:rPr>
          <w:b/>
          <w:sz w:val="28"/>
        </w:rPr>
        <w:t>Спецификация процессов структурной модели</w:t>
      </w:r>
    </w:p>
    <w:p w:rsidR="00D74CFD" w:rsidRDefault="00D74CFD" w:rsidP="00D74CFD">
      <w:pPr>
        <w:pStyle w:val="a3"/>
        <w:spacing w:line="360" w:lineRule="auto"/>
        <w:ind w:left="720"/>
        <w:jc w:val="center"/>
        <w:rPr>
          <w:sz w:val="28"/>
        </w:rPr>
      </w:pPr>
      <w:r>
        <w:rPr>
          <w:sz w:val="28"/>
        </w:rPr>
        <w:t>В виде дерева решений: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1) Регистрация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логин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, пароль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, электронная почта 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 xml:space="preserve">ВЫХОДНЫЕ ДАННЫЕ: </w:t>
      </w:r>
      <w:proofErr w:type="spellStart"/>
      <w:r w:rsidRPr="00D74CFD">
        <w:rPr>
          <w:sz w:val="28"/>
        </w:rPr>
        <w:t>message</w:t>
      </w:r>
      <w:proofErr w:type="spellEnd"/>
      <w:r w:rsidRPr="00D74CFD">
        <w:rPr>
          <w:sz w:val="28"/>
        </w:rPr>
        <w:t xml:space="preserve"> 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Default="00D74CFD" w:rsidP="00D74CFD">
      <w:pPr>
        <w:pStyle w:val="a3"/>
        <w:spacing w:line="360" w:lineRule="auto"/>
        <w:ind w:left="720"/>
        <w:jc w:val="both"/>
      </w:pPr>
      <w:r>
        <w:object w:dxaOrig="4665" w:dyaOrig="10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33.25pt;height:537.75pt" o:ole="">
            <v:imagedata r:id="rId5" o:title=""/>
          </v:shape>
          <o:OLEObject Type="Embed" ProgID="Visio.Drawing.15" ShapeID="_x0000_i1029" DrawAspect="Content" ObjectID="_1677338492" r:id="rId6"/>
        </w:objec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2) Авторизация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логин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, пароль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 xml:space="preserve">ВЫХОДНЫЕ ДАННЫЕ: </w:t>
      </w:r>
      <w:proofErr w:type="spellStart"/>
      <w:r w:rsidRPr="00D74CFD">
        <w:rPr>
          <w:sz w:val="28"/>
        </w:rPr>
        <w:t>message</w:t>
      </w:r>
      <w:proofErr w:type="spellEnd"/>
      <w:r w:rsidRPr="00D74CFD">
        <w:rPr>
          <w:sz w:val="28"/>
        </w:rPr>
        <w:t xml:space="preserve"> 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Default="00D74CFD" w:rsidP="00D74CFD">
      <w:pPr>
        <w:pStyle w:val="a3"/>
        <w:spacing w:line="360" w:lineRule="auto"/>
        <w:ind w:left="720"/>
        <w:jc w:val="both"/>
      </w:pPr>
      <w:r>
        <w:object w:dxaOrig="4395" w:dyaOrig="8116">
          <v:shape id="_x0000_i1030" type="#_x0000_t75" style="width:219.75pt;height:405.75pt" o:ole="">
            <v:imagedata r:id="rId7" o:title=""/>
          </v:shape>
          <o:OLEObject Type="Embed" ProgID="Visio.Drawing.15" ShapeID="_x0000_i1030" DrawAspect="Content" ObjectID="_1677338493" r:id="rId8"/>
        </w:objec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3) Изменить личные данные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новый пароль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 xml:space="preserve">ВЫХОДНЫЕ ДАННЫЕ: </w:t>
      </w:r>
      <w:proofErr w:type="spellStart"/>
      <w:r w:rsidRPr="00D74CFD">
        <w:rPr>
          <w:sz w:val="28"/>
        </w:rPr>
        <w:t>message</w:t>
      </w:r>
      <w:proofErr w:type="spellEnd"/>
      <w:r w:rsidRPr="00D74CFD">
        <w:rPr>
          <w:sz w:val="28"/>
        </w:rPr>
        <w:t xml:space="preserve"> 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</w:pPr>
      <w:r>
        <w:object w:dxaOrig="4426" w:dyaOrig="8341">
          <v:shape id="_x0000_i1033" type="#_x0000_t75" style="width:221.25pt;height:417pt" o:ole="">
            <v:imagedata r:id="rId9" o:title=""/>
          </v:shape>
          <o:OLEObject Type="Embed" ProgID="Visio.Drawing.15" ShapeID="_x0000_i1033" DrawAspect="Content" ObjectID="_1677338494" r:id="rId10"/>
        </w:objec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4) Поиск услуг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фильтр поиска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 список услуг</w:t>
      </w:r>
    </w:p>
    <w:p w:rsidR="00D74CFD" w:rsidRDefault="00D74CFD" w:rsidP="00D74CFD">
      <w:pPr>
        <w:pStyle w:val="a3"/>
        <w:spacing w:line="360" w:lineRule="auto"/>
        <w:ind w:left="720"/>
        <w:jc w:val="both"/>
      </w:pPr>
      <w:r>
        <w:object w:dxaOrig="2356" w:dyaOrig="6646">
          <v:shape id="_x0000_i1034" type="#_x0000_t75" style="width:117.75pt;height:332.25pt" o:ole="">
            <v:imagedata r:id="rId11" o:title=""/>
          </v:shape>
          <o:OLEObject Type="Embed" ProgID="Visio.Drawing.15" ShapeID="_x0000_i1034" DrawAspect="Content" ObjectID="_1677338495" r:id="rId12"/>
        </w:objec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5) Активация акци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код акции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 сообщение</w:t>
      </w:r>
    </w:p>
    <w:p w:rsidR="00D74CFD" w:rsidRDefault="00D74CFD" w:rsidP="00D74CFD">
      <w:pPr>
        <w:pStyle w:val="a3"/>
        <w:spacing w:line="360" w:lineRule="auto"/>
        <w:ind w:left="720"/>
        <w:jc w:val="both"/>
      </w:pPr>
      <w:r>
        <w:object w:dxaOrig="4381" w:dyaOrig="7921">
          <v:shape id="_x0000_i1035" type="#_x0000_t75" style="width:219pt;height:396pt" o:ole="">
            <v:imagedata r:id="rId13" o:title=""/>
          </v:shape>
          <o:OLEObject Type="Embed" ProgID="Visio.Drawing.15" ShapeID="_x0000_i1035" DrawAspect="Content" ObjectID="_1677338496" r:id="rId14"/>
        </w:objec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6) Забронировать место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услуга, дата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 сообщение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</w:pPr>
      <w:r>
        <w:object w:dxaOrig="4590" w:dyaOrig="9435">
          <v:shape id="_x0000_i1036" type="#_x0000_t75" style="width:229.5pt;height:471.75pt" o:ole="">
            <v:imagedata r:id="rId15" o:title=""/>
          </v:shape>
          <o:OLEObject Type="Embed" ProgID="Visio.Drawing.15" ShapeID="_x0000_i1036" DrawAspect="Content" ObjectID="_1677338497" r:id="rId16"/>
        </w:objec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7) Обработка заказа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услуга, пользователь, уведомление, дата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 сообщение</w:t>
      </w:r>
    </w:p>
    <w:p w:rsidR="00D74CFD" w:rsidRDefault="00D74CFD" w:rsidP="00D74CFD">
      <w:pPr>
        <w:pStyle w:val="a3"/>
        <w:spacing w:line="360" w:lineRule="auto"/>
        <w:ind w:left="720"/>
        <w:jc w:val="both"/>
      </w:pPr>
      <w:r>
        <w:object w:dxaOrig="5101" w:dyaOrig="10606">
          <v:shape id="_x0000_i1037" type="#_x0000_t75" style="width:255pt;height:530.25pt" o:ole="">
            <v:imagedata r:id="rId17" o:title=""/>
          </v:shape>
          <o:OLEObject Type="Embed" ProgID="Visio.Drawing.15" ShapeID="_x0000_i1037" DrawAspect="Content" ObjectID="_1677338498" r:id="rId18"/>
        </w:objec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8) Просмотреть журнал заказов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пользователь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 список заказов</w:t>
      </w:r>
    </w:p>
    <w:p w:rsidR="00D74CFD" w:rsidRDefault="00D74CFD" w:rsidP="00D74CFD">
      <w:pPr>
        <w:pStyle w:val="a3"/>
        <w:spacing w:line="360" w:lineRule="auto"/>
        <w:ind w:left="720"/>
        <w:jc w:val="both"/>
      </w:pPr>
      <w:r>
        <w:object w:dxaOrig="2356" w:dyaOrig="6615">
          <v:shape id="_x0000_i1038" type="#_x0000_t75" style="width:117.75pt;height:330.75pt" o:ole="">
            <v:imagedata r:id="rId19" o:title=""/>
          </v:shape>
          <o:OLEObject Type="Embed" ProgID="Visio.Drawing.15" ShapeID="_x0000_i1038" DrawAspect="Content" ObjectID="_1677338499" r:id="rId20"/>
        </w:objec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9) Уведомить об освобождении места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заказ(уведомление)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</w:t>
      </w:r>
    </w:p>
    <w:p w:rsidR="00D74CFD" w:rsidRDefault="00D74CFD" w:rsidP="00D74CFD">
      <w:pPr>
        <w:pStyle w:val="a3"/>
        <w:spacing w:line="360" w:lineRule="auto"/>
        <w:ind w:left="720"/>
        <w:jc w:val="both"/>
      </w:pPr>
      <w:r>
        <w:object w:dxaOrig="3466" w:dyaOrig="7741">
          <v:shape id="_x0000_i1039" type="#_x0000_t75" style="width:173.25pt;height:387pt" o:ole="">
            <v:imagedata r:id="rId21" o:title=""/>
          </v:shape>
          <o:OLEObject Type="Embed" ProgID="Visio.Drawing.15" ShapeID="_x0000_i1039" DrawAspect="Content" ObjectID="_1677338500" r:id="rId22"/>
        </w:objec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10) Написать отзыв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пользователь, отзыв, услуга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</w:t>
      </w:r>
    </w:p>
    <w:p w:rsidR="00D74CFD" w:rsidRDefault="00D74CFD" w:rsidP="00D74CFD">
      <w:pPr>
        <w:pStyle w:val="a3"/>
        <w:spacing w:line="360" w:lineRule="auto"/>
        <w:ind w:left="720"/>
        <w:jc w:val="both"/>
      </w:pPr>
      <w:r>
        <w:object w:dxaOrig="2356" w:dyaOrig="4021">
          <v:shape id="_x0000_i1040" type="#_x0000_t75" style="width:117.75pt;height:201pt" o:ole="">
            <v:imagedata r:id="rId23" o:title=""/>
          </v:shape>
          <o:OLEObject Type="Embed" ProgID="Visio.Drawing.15" ShapeID="_x0000_i1040" DrawAspect="Content" ObjectID="_1677338501" r:id="rId24"/>
        </w:object>
      </w:r>
    </w:p>
    <w:p w:rsidR="00D74CFD" w:rsidRDefault="00D74CFD">
      <w:pPr>
        <w:suppressAutoHyphens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br w:type="page"/>
      </w:r>
    </w:p>
    <w:p w:rsidR="00D74CFD" w:rsidRDefault="00D74CFD" w:rsidP="00D74CFD">
      <w:pPr>
        <w:pStyle w:val="a3"/>
        <w:spacing w:line="360" w:lineRule="auto"/>
        <w:ind w:left="720"/>
        <w:jc w:val="center"/>
        <w:rPr>
          <w:sz w:val="28"/>
        </w:rPr>
      </w:pPr>
      <w:r>
        <w:rPr>
          <w:sz w:val="28"/>
        </w:rPr>
        <w:lastRenderedPageBreak/>
        <w:t>В виде структурированного естественного языка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1) Регистрация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логин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, пароль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, электронная почта 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 xml:space="preserve">ВЫХОДНЫЕ ДАННЫЕ: </w:t>
      </w:r>
      <w:proofErr w:type="spellStart"/>
      <w:r w:rsidRPr="00D74CFD">
        <w:rPr>
          <w:sz w:val="28"/>
        </w:rPr>
        <w:t>message</w:t>
      </w:r>
      <w:proofErr w:type="spellEnd"/>
      <w:r w:rsidRPr="00D74CFD">
        <w:rPr>
          <w:sz w:val="28"/>
        </w:rPr>
        <w:t xml:space="preserve"> 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ЕСЛИ (введены поля логин, пароль, электронная почта И длинна логина и пароля меньше или равна 32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ТО 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ПОИСК В БД (ФИЛЬТР: по логину; ЗНАЧЕНИЕ: логин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ЕСЛИ (результат поиска пустой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r w:rsidRPr="00D74CFD">
        <w:rPr>
          <w:sz w:val="28"/>
        </w:rPr>
        <w:tab/>
        <w:t>ТО НОВАЯ ЗАПИСЬ В БД (логин, пароль, электронная почта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r w:rsidRPr="00D74CFD">
        <w:rPr>
          <w:sz w:val="28"/>
        </w:rPr>
        <w:tab/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Регистрация прошла успешно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r w:rsidRPr="00D74CFD">
        <w:rPr>
          <w:sz w:val="28"/>
        </w:rPr>
        <w:tab/>
        <w:t xml:space="preserve">ИНАЧЕ </w:t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Такой пользователь уже существует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r w:rsidRPr="00D74CFD">
        <w:rPr>
          <w:sz w:val="28"/>
        </w:rPr>
        <w:tab/>
        <w:t>КОНЕЦ ЕСЛ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ИНАЧЕ 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Проверьте введенные данные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КОНЕЦ ЕСЛ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2) Авторизация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логин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, пароль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 xml:space="preserve">ВЫХОДНЫЕ ДАННЫЕ: </w:t>
      </w:r>
      <w:proofErr w:type="spellStart"/>
      <w:r w:rsidRPr="00D74CFD">
        <w:rPr>
          <w:sz w:val="28"/>
        </w:rPr>
        <w:t>message</w:t>
      </w:r>
      <w:proofErr w:type="spellEnd"/>
      <w:r w:rsidRPr="00D74CFD">
        <w:rPr>
          <w:sz w:val="28"/>
        </w:rPr>
        <w:t xml:space="preserve"> 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ПОИСК В БД (ФИЛЬТР: по логину; ЗНАЧЕНИЕ: логин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ЕСЛИ (результат поиска не пустой И поле ПАРОЛЬ в результате поиска равно пароль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ТО перейти в личный кабинет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вернуть ("произошёл вход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ИНАЧЕ вернуть ("данные не корректны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КОНЕЦ ЕСЛ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3) Изменить личные данные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новый пароль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 xml:space="preserve">ВЫХОДНЫЕ ДАННЫЕ: </w:t>
      </w:r>
      <w:proofErr w:type="spellStart"/>
      <w:r w:rsidRPr="00D74CFD">
        <w:rPr>
          <w:sz w:val="28"/>
        </w:rPr>
        <w:t>message</w:t>
      </w:r>
      <w:proofErr w:type="spellEnd"/>
      <w:r w:rsidRPr="00D74CFD">
        <w:rPr>
          <w:sz w:val="28"/>
        </w:rPr>
        <w:t xml:space="preserve"> (</w:t>
      </w:r>
      <w:proofErr w:type="spellStart"/>
      <w:r w:rsidRPr="00D74CFD">
        <w:rPr>
          <w:sz w:val="28"/>
        </w:rPr>
        <w:t>string</w:t>
      </w:r>
      <w:proofErr w:type="spellEnd"/>
      <w:r w:rsidRPr="00D74CFD">
        <w:rPr>
          <w:sz w:val="28"/>
        </w:rPr>
        <w:t>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ЕСЛИ (длина нов</w:t>
      </w:r>
      <w:r>
        <w:rPr>
          <w:sz w:val="28"/>
        </w:rPr>
        <w:t>о</w:t>
      </w:r>
      <w:r w:rsidRPr="00D74CFD">
        <w:rPr>
          <w:sz w:val="28"/>
        </w:rPr>
        <w:t>го пароля меньше или равна 32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ТО ПОИСК В БД (ФИЛЬТР: по логину; ЗНАЧЕНИЕ: логин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   ЗАПИСЬ В БД (ОБЪЕКТ: результат поиска; ПОЛЕ: пароль; ЗНАЧЕНИЕ: новый пароль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   </w:t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Данные изменены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ИНАЧЕ </w:t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Неправильный формат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КОНЕЦ ЕСЛ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4) Поиск услуг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фильтр поиска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 список услуг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ПОИСК В БД (ФИЛЬТР: по услуге; ЗНАЧЕНИЕ: фильтр поиска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результат поиска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5) Активация акци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код акци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 сообщение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ПОИСК В БД (ФИЛЬТР: по акциям; ЗНАЧЕНИЕ: код акции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 xml:space="preserve">ЕСЛИ </w:t>
      </w:r>
      <w:proofErr w:type="gramStart"/>
      <w:r w:rsidRPr="00D74CFD">
        <w:rPr>
          <w:sz w:val="28"/>
        </w:rPr>
        <w:t>( дата</w:t>
      </w:r>
      <w:proofErr w:type="gramEnd"/>
      <w:r w:rsidRPr="00D74CFD">
        <w:rPr>
          <w:sz w:val="28"/>
        </w:rPr>
        <w:t xml:space="preserve"> окончания результата поиска &lt;= ТЕКУЩАЯ ДАТА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ТО применить акцию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   </w:t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Акция активирована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ИНАЧЕ </w:t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Акция недоступна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КОНЕЦ ЕСЛ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6) Забронировать место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услуга, дата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lastRenderedPageBreak/>
        <w:t>ВЫХОДНЫЕ ДАННЫЕ: сообщение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ПОИСК В БД (ФИЛЬТР: по услугам; ЗНАЧЕНИЕ: услуга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ЕСЛИ (результат поиска не пуст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ТО оформить </w:t>
      </w:r>
      <w:proofErr w:type="gramStart"/>
      <w:r w:rsidRPr="00D74CFD">
        <w:rPr>
          <w:sz w:val="28"/>
        </w:rPr>
        <w:t>заказ(</w:t>
      </w:r>
      <w:proofErr w:type="gramEnd"/>
      <w:r w:rsidRPr="00D74CFD">
        <w:rPr>
          <w:sz w:val="28"/>
        </w:rPr>
        <w:t>дата, уведомление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   </w:t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Забронировано, уведомление будет выслано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ИНАЧЕ </w:t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Услуга недоступна в это время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КОНЕЦ ЕСЛ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7) Обработка заказа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услуга, пользователь, уведомление, дата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 сообщение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ЕСЛИ (уведомление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ТО ЗАПИСЬ В БД (Новое уведомление; Значение: услуга, пользователь, дата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ИНАЧЕ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r w:rsidRPr="00D74CFD">
        <w:rPr>
          <w:sz w:val="28"/>
        </w:rPr>
        <w:tab/>
        <w:t>ПОИСК В БД (ФИЛЬТР: по услугам; ЗНАЧЕНИЕ: услуга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r w:rsidRPr="00D74CFD">
        <w:rPr>
          <w:sz w:val="28"/>
        </w:rPr>
        <w:tab/>
        <w:t xml:space="preserve">ЕСЛИ (результат поиска не пуст И </w:t>
      </w:r>
      <w:proofErr w:type="spellStart"/>
      <w:proofErr w:type="gramStart"/>
      <w:r w:rsidRPr="00D74CFD">
        <w:rPr>
          <w:sz w:val="28"/>
        </w:rPr>
        <w:t>услуга.свободна</w:t>
      </w:r>
      <w:proofErr w:type="spellEnd"/>
      <w:proofErr w:type="gramEnd"/>
      <w:r w:rsidRPr="00D74CFD">
        <w:rPr>
          <w:sz w:val="28"/>
        </w:rPr>
        <w:t>(дата) 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r w:rsidRPr="00D74CFD">
        <w:rPr>
          <w:sz w:val="28"/>
        </w:rPr>
        <w:tab/>
      </w:r>
      <w:r w:rsidRPr="00D74CFD">
        <w:rPr>
          <w:sz w:val="28"/>
        </w:rPr>
        <w:tab/>
        <w:t>ТО ЗАПИСЬ В БД (Новый заказ; Значение: услуга, пользователь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 xml:space="preserve">   </w:t>
      </w:r>
      <w:r w:rsidRPr="00D74CFD">
        <w:rPr>
          <w:sz w:val="28"/>
        </w:rPr>
        <w:tab/>
      </w:r>
      <w:r w:rsidRPr="00D74CFD">
        <w:rPr>
          <w:sz w:val="28"/>
        </w:rPr>
        <w:tab/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Заказ создан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r w:rsidRPr="00D74CFD">
        <w:rPr>
          <w:sz w:val="28"/>
        </w:rPr>
        <w:tab/>
      </w:r>
      <w:r w:rsidRPr="00D74CFD">
        <w:rPr>
          <w:sz w:val="28"/>
        </w:rPr>
        <w:tab/>
        <w:t xml:space="preserve">ИНАЧЕ </w:t>
      </w: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"Ошибка заказа"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</w:r>
      <w:r w:rsidRPr="00D74CFD">
        <w:rPr>
          <w:sz w:val="28"/>
        </w:rPr>
        <w:tab/>
        <w:t>КОНЕЦ ЕСЛ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КОНЕЦ ЕСЛ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8) Просмотреть журнал заказов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пользователь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 список заказов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ПОИСК В БД (ФИЛЬТР: по заказам; ЗНАЧЕНИЕ: пользователь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proofErr w:type="gramStart"/>
      <w:r w:rsidRPr="00D74CFD">
        <w:rPr>
          <w:sz w:val="28"/>
        </w:rPr>
        <w:t>вернуть(</w:t>
      </w:r>
      <w:proofErr w:type="gramEnd"/>
      <w:r w:rsidRPr="00D74CFD">
        <w:rPr>
          <w:sz w:val="28"/>
        </w:rPr>
        <w:t>результат поиска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lastRenderedPageBreak/>
        <w:t>(9) Уведомить об освобождении места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заказ(уведомление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ПОИСК В БД (ФИЛЬТР: по заказам; ЗНАЧЕНИЕ: заказ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ЕСЛИ (результат поиска доступен для заказа)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ТО отправить уведомление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ab/>
        <w:t>КОНЕЦ ЕСЛИ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(10) Написать отзыв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ХОДНЫЕ ДАННЫЕ: пользователь, отзыв, услуга</w:t>
      </w:r>
    </w:p>
    <w:p w:rsidR="00D74CFD" w:rsidRP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ВЫХОДНЫЕ ДАННЫЕ:</w:t>
      </w:r>
    </w:p>
    <w:p w:rsidR="00D74CFD" w:rsidRDefault="00D74CFD" w:rsidP="00D74CFD">
      <w:pPr>
        <w:pStyle w:val="a3"/>
        <w:spacing w:line="360" w:lineRule="auto"/>
        <w:ind w:left="720"/>
        <w:jc w:val="both"/>
        <w:rPr>
          <w:sz w:val="28"/>
        </w:rPr>
      </w:pPr>
      <w:r w:rsidRPr="00D74CFD">
        <w:rPr>
          <w:sz w:val="28"/>
        </w:rPr>
        <w:t>ЗАПИСЬ В БД (Новый отзыв; Значение: услуга, текст, пользователь)</w:t>
      </w:r>
    </w:p>
    <w:p w:rsidR="002F01F6" w:rsidRDefault="002F01F6" w:rsidP="00D74CFD">
      <w:pPr>
        <w:pStyle w:val="a3"/>
        <w:spacing w:line="360" w:lineRule="auto"/>
        <w:ind w:left="720"/>
        <w:jc w:val="both"/>
        <w:rPr>
          <w:sz w:val="28"/>
        </w:rPr>
      </w:pPr>
      <w:r w:rsidRPr="002F01F6">
        <w:rPr>
          <w:b/>
          <w:sz w:val="28"/>
        </w:rPr>
        <w:t>Вывод</w:t>
      </w:r>
      <w:r>
        <w:rPr>
          <w:b/>
          <w:sz w:val="28"/>
        </w:rPr>
        <w:t xml:space="preserve">: </w:t>
      </w:r>
      <w:r>
        <w:rPr>
          <w:sz w:val="28"/>
        </w:rPr>
        <w:t xml:space="preserve">в </w:t>
      </w:r>
      <w:r w:rsidRPr="002F01F6">
        <w:rPr>
          <w:sz w:val="28"/>
        </w:rPr>
        <w:t>результате выполнения данной лабораторной работы были изучены способы уточнения структурной модели системы и получены навыки составления спецификации процессов диаграммы потоков данных. Спецификация процессов выполнена двумя способами: на структурированном естественном языке и с помощью дерева решений.</w:t>
      </w:r>
    </w:p>
    <w:p w:rsidR="000170AC" w:rsidRPr="000170AC" w:rsidRDefault="000170AC" w:rsidP="000170AC">
      <w:pPr>
        <w:suppressAutoHyphens w:val="0"/>
        <w:spacing w:line="360" w:lineRule="auto"/>
        <w:ind w:firstLine="709"/>
        <w:jc w:val="both"/>
        <w:rPr>
          <w:b/>
          <w:sz w:val="28"/>
        </w:rPr>
      </w:pPr>
      <w:r>
        <w:rPr>
          <w:b/>
          <w:sz w:val="28"/>
        </w:rPr>
        <w:br w:type="page"/>
      </w:r>
    </w:p>
    <w:p w:rsidR="000170AC" w:rsidRPr="000170AC" w:rsidRDefault="000170AC" w:rsidP="000170AC">
      <w:pPr>
        <w:spacing w:line="600" w:lineRule="auto"/>
        <w:jc w:val="center"/>
        <w:rPr>
          <w:sz w:val="28"/>
        </w:rPr>
      </w:pPr>
      <w:r w:rsidRPr="000170AC">
        <w:rPr>
          <w:b/>
          <w:sz w:val="28"/>
        </w:rPr>
        <w:lastRenderedPageBreak/>
        <w:t>СПИСОК ИСПОЛЬЗОВАННЫХ ИСТОЧНИКОВ</w:t>
      </w:r>
      <w:r w:rsidRPr="000170AC">
        <w:rPr>
          <w:sz w:val="28"/>
        </w:rPr>
        <w:t xml:space="preserve">      </w:t>
      </w:r>
    </w:p>
    <w:p w:rsidR="000170AC" w:rsidRPr="000170AC" w:rsidRDefault="000170AC" w:rsidP="000170AC">
      <w:pPr>
        <w:pStyle w:val="a3"/>
        <w:numPr>
          <w:ilvl w:val="0"/>
          <w:numId w:val="2"/>
        </w:numPr>
        <w:spacing w:line="600" w:lineRule="auto"/>
        <w:jc w:val="both"/>
        <w:rPr>
          <w:sz w:val="28"/>
        </w:rPr>
      </w:pPr>
      <w:proofErr w:type="spellStart"/>
      <w:r w:rsidRPr="000170AC">
        <w:rPr>
          <w:sz w:val="28"/>
        </w:rPr>
        <w:t>Шикина</w:t>
      </w:r>
      <w:proofErr w:type="spellEnd"/>
      <w:r w:rsidRPr="000170AC">
        <w:rPr>
          <w:sz w:val="28"/>
        </w:rPr>
        <w:t xml:space="preserve"> В.Е. Техническая документация информационных систем/ В.Е. </w:t>
      </w:r>
      <w:proofErr w:type="spellStart"/>
      <w:r w:rsidRPr="000170AC">
        <w:rPr>
          <w:sz w:val="28"/>
        </w:rPr>
        <w:t>Шикина</w:t>
      </w:r>
      <w:proofErr w:type="spellEnd"/>
      <w:r w:rsidRPr="000170AC">
        <w:rPr>
          <w:sz w:val="28"/>
        </w:rPr>
        <w:t>. – Ульяновск, 2018. – 93с.</w:t>
      </w:r>
    </w:p>
    <w:p w:rsidR="000170AC" w:rsidRPr="000170AC" w:rsidRDefault="000170AC" w:rsidP="000170AC">
      <w:pPr>
        <w:pStyle w:val="a3"/>
        <w:numPr>
          <w:ilvl w:val="0"/>
          <w:numId w:val="2"/>
        </w:numPr>
      </w:pPr>
      <w:r w:rsidRPr="000170AC">
        <w:rPr>
          <w:sz w:val="28"/>
        </w:rPr>
        <w:t>Характеристики процессов информационных систем</w:t>
      </w:r>
      <w:r>
        <w:rPr>
          <w:sz w:val="28"/>
        </w:rPr>
        <w:t xml:space="preserve"> </w:t>
      </w:r>
      <w:r w:rsidRPr="00DD4472">
        <w:rPr>
          <w:sz w:val="28"/>
        </w:rPr>
        <w:t xml:space="preserve">[Электронный ресурс]. – </w:t>
      </w:r>
      <w:proofErr w:type="spellStart"/>
      <w:r w:rsidRPr="00DD4472">
        <w:rPr>
          <w:sz w:val="28"/>
          <w:lang w:val="en-US"/>
        </w:rPr>
        <w:t>S</w:t>
      </w:r>
      <w:r w:rsidRPr="00DD4472">
        <w:rPr>
          <w:sz w:val="28"/>
          <w:lang w:val="en-US"/>
        </w:rPr>
        <w:t>tudFiles</w:t>
      </w:r>
      <w:proofErr w:type="spellEnd"/>
      <w:r w:rsidRPr="00DD4472">
        <w:rPr>
          <w:sz w:val="28"/>
        </w:rPr>
        <w:t xml:space="preserve">, </w:t>
      </w:r>
      <w:r w:rsidRPr="00DD4472">
        <w:rPr>
          <w:sz w:val="28"/>
        </w:rPr>
        <w:t>20</w:t>
      </w:r>
      <w:r w:rsidR="00DD4472">
        <w:rPr>
          <w:sz w:val="28"/>
        </w:rPr>
        <w:t>1</w:t>
      </w:r>
      <w:r w:rsidRPr="00DD4472">
        <w:rPr>
          <w:sz w:val="28"/>
        </w:rPr>
        <w:t>9</w:t>
      </w:r>
      <w:r w:rsidRPr="00DD4472">
        <w:rPr>
          <w:sz w:val="28"/>
        </w:rPr>
        <w:t xml:space="preserve">. – </w:t>
      </w:r>
      <w:r w:rsidRPr="00DD4472">
        <w:rPr>
          <w:sz w:val="28"/>
          <w:lang w:val="en-US"/>
        </w:rPr>
        <w:t>URL</w:t>
      </w:r>
      <w:r w:rsidRPr="00DD4472">
        <w:rPr>
          <w:sz w:val="28"/>
        </w:rPr>
        <w:t xml:space="preserve">: </w:t>
      </w:r>
      <w:r w:rsidRPr="00DD4472">
        <w:rPr>
          <w:rStyle w:val="a4"/>
          <w:sz w:val="28"/>
          <w:lang w:val="en-US"/>
        </w:rPr>
        <w:t>https</w:t>
      </w:r>
      <w:r w:rsidRPr="00DD4472">
        <w:rPr>
          <w:rStyle w:val="a4"/>
          <w:sz w:val="28"/>
        </w:rPr>
        <w:t>://</w:t>
      </w:r>
      <w:proofErr w:type="spellStart"/>
      <w:r w:rsidRPr="00DD4472">
        <w:rPr>
          <w:rStyle w:val="a4"/>
          <w:sz w:val="28"/>
          <w:lang w:val="en-US"/>
        </w:rPr>
        <w:t>studfile</w:t>
      </w:r>
      <w:proofErr w:type="spellEnd"/>
      <w:r w:rsidRPr="00DD4472">
        <w:rPr>
          <w:rStyle w:val="a4"/>
          <w:sz w:val="28"/>
        </w:rPr>
        <w:t>.</w:t>
      </w:r>
      <w:r w:rsidRPr="00DD4472">
        <w:rPr>
          <w:rStyle w:val="a4"/>
          <w:sz w:val="28"/>
          <w:lang w:val="en-US"/>
        </w:rPr>
        <w:t>net</w:t>
      </w:r>
      <w:r w:rsidRPr="00DD4472">
        <w:rPr>
          <w:rStyle w:val="a4"/>
          <w:sz w:val="28"/>
        </w:rPr>
        <w:t>/</w:t>
      </w:r>
      <w:r w:rsidRPr="00DD4472">
        <w:rPr>
          <w:rStyle w:val="a4"/>
          <w:sz w:val="28"/>
          <w:lang w:val="en-US"/>
        </w:rPr>
        <w:t>preview</w:t>
      </w:r>
      <w:r w:rsidRPr="00DD4472">
        <w:rPr>
          <w:rStyle w:val="a4"/>
          <w:sz w:val="28"/>
        </w:rPr>
        <w:t>/9189873/</w:t>
      </w:r>
      <w:r w:rsidRPr="00DD4472">
        <w:rPr>
          <w:rStyle w:val="a4"/>
          <w:sz w:val="28"/>
          <w:lang w:val="en-US"/>
        </w:rPr>
        <w:t>page</w:t>
      </w:r>
      <w:r w:rsidRPr="00DD4472">
        <w:rPr>
          <w:rStyle w:val="a4"/>
          <w:sz w:val="28"/>
        </w:rPr>
        <w:t>:6/</w:t>
      </w:r>
    </w:p>
    <w:p w:rsidR="00DD4472" w:rsidRPr="000170AC" w:rsidRDefault="00DD4472" w:rsidP="00DD4472">
      <w:pPr>
        <w:pStyle w:val="a3"/>
        <w:numPr>
          <w:ilvl w:val="0"/>
          <w:numId w:val="2"/>
        </w:numPr>
      </w:pPr>
      <w:r w:rsidRPr="00DD4472">
        <w:rPr>
          <w:sz w:val="28"/>
        </w:rPr>
        <w:t>Базовые спецификации</w:t>
      </w:r>
      <w:r w:rsidRPr="00DD4472">
        <w:rPr>
          <w:sz w:val="28"/>
        </w:rPr>
        <w:t xml:space="preserve"> </w:t>
      </w:r>
      <w:r w:rsidRPr="00DD4472">
        <w:rPr>
          <w:sz w:val="28"/>
        </w:rPr>
        <w:t xml:space="preserve">[Электронный ресурс]. – </w:t>
      </w:r>
      <w:proofErr w:type="spellStart"/>
      <w:r w:rsidRPr="00DD4472">
        <w:rPr>
          <w:sz w:val="28"/>
          <w:lang w:val="en-US"/>
        </w:rPr>
        <w:t>studme</w:t>
      </w:r>
      <w:proofErr w:type="spellEnd"/>
      <w:r w:rsidRPr="00DD4472">
        <w:rPr>
          <w:sz w:val="28"/>
        </w:rPr>
        <w:t>, 20</w:t>
      </w:r>
      <w:r>
        <w:rPr>
          <w:sz w:val="28"/>
        </w:rPr>
        <w:t>13-2021</w:t>
      </w:r>
      <w:r w:rsidRPr="00DD4472">
        <w:rPr>
          <w:sz w:val="28"/>
        </w:rPr>
        <w:t xml:space="preserve">. – </w:t>
      </w:r>
      <w:r w:rsidRPr="00DD4472">
        <w:rPr>
          <w:sz w:val="28"/>
          <w:lang w:val="en-US"/>
        </w:rPr>
        <w:t>URL</w:t>
      </w:r>
      <w:r w:rsidRPr="00DD4472">
        <w:rPr>
          <w:sz w:val="28"/>
        </w:rPr>
        <w:t xml:space="preserve">: </w:t>
      </w:r>
      <w:r w:rsidRPr="00DD4472">
        <w:rPr>
          <w:rStyle w:val="a4"/>
          <w:sz w:val="28"/>
          <w:lang w:val="en-US"/>
        </w:rPr>
        <w:t>https</w:t>
      </w:r>
      <w:r w:rsidRPr="00DD4472">
        <w:rPr>
          <w:rStyle w:val="a4"/>
          <w:sz w:val="28"/>
        </w:rPr>
        <w:t>://</w:t>
      </w:r>
      <w:r w:rsidRPr="00DD4472">
        <w:rPr>
          <w:rStyle w:val="a4"/>
          <w:sz w:val="28"/>
          <w:lang w:val="en-US"/>
        </w:rPr>
        <w:t>studme</w:t>
      </w:r>
      <w:r w:rsidRPr="00DD4472">
        <w:rPr>
          <w:rStyle w:val="a4"/>
          <w:sz w:val="28"/>
        </w:rPr>
        <w:t>.</w:t>
      </w:r>
      <w:r w:rsidRPr="00DD4472">
        <w:rPr>
          <w:rStyle w:val="a4"/>
          <w:sz w:val="28"/>
          <w:lang w:val="en-US"/>
        </w:rPr>
        <w:t>org</w:t>
      </w:r>
      <w:r w:rsidRPr="00DD4472">
        <w:rPr>
          <w:rStyle w:val="a4"/>
          <w:sz w:val="28"/>
        </w:rPr>
        <w:t>/150211198873/</w:t>
      </w:r>
      <w:r w:rsidRPr="00DD4472">
        <w:rPr>
          <w:rStyle w:val="a4"/>
          <w:sz w:val="28"/>
          <w:lang w:val="en-US"/>
        </w:rPr>
        <w:t>informatika</w:t>
      </w:r>
      <w:r w:rsidRPr="00DD4472">
        <w:rPr>
          <w:rStyle w:val="a4"/>
          <w:sz w:val="28"/>
        </w:rPr>
        <w:t>/</w:t>
      </w:r>
      <w:r w:rsidRPr="00DD4472">
        <w:rPr>
          <w:rStyle w:val="a4"/>
          <w:sz w:val="28"/>
          <w:lang w:val="en-US"/>
        </w:rPr>
        <w:t>bazovye</w:t>
      </w:r>
      <w:r w:rsidRPr="00DD4472">
        <w:rPr>
          <w:rStyle w:val="a4"/>
          <w:sz w:val="28"/>
        </w:rPr>
        <w:t>_</w:t>
      </w:r>
      <w:r w:rsidRPr="00DD4472">
        <w:rPr>
          <w:rStyle w:val="a4"/>
          <w:sz w:val="28"/>
          <w:lang w:val="en-US"/>
        </w:rPr>
        <w:t>spetsifikatsii</w:t>
      </w:r>
      <w:bookmarkStart w:id="0" w:name="_GoBack"/>
      <w:bookmarkEnd w:id="0"/>
    </w:p>
    <w:p w:rsidR="000170AC" w:rsidRPr="000170AC" w:rsidRDefault="000170AC" w:rsidP="00DD4472">
      <w:pPr>
        <w:pStyle w:val="a3"/>
        <w:spacing w:line="600" w:lineRule="auto"/>
        <w:ind w:left="876"/>
        <w:jc w:val="both"/>
        <w:rPr>
          <w:sz w:val="28"/>
        </w:rPr>
      </w:pPr>
    </w:p>
    <w:p w:rsidR="000170AC" w:rsidRPr="002F01F6" w:rsidRDefault="000170AC" w:rsidP="00D74CFD">
      <w:pPr>
        <w:pStyle w:val="a3"/>
        <w:spacing w:line="360" w:lineRule="auto"/>
        <w:ind w:left="720"/>
        <w:jc w:val="both"/>
        <w:rPr>
          <w:sz w:val="28"/>
        </w:rPr>
      </w:pPr>
    </w:p>
    <w:sectPr w:rsidR="000170AC" w:rsidRPr="002F01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592488"/>
    <w:multiLevelType w:val="multilevel"/>
    <w:tmpl w:val="624426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6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1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20" w:hanging="1800"/>
      </w:pPr>
      <w:rPr>
        <w:rFonts w:hint="default"/>
      </w:rPr>
    </w:lvl>
  </w:abstractNum>
  <w:abstractNum w:abstractNumId="1" w15:restartNumberingAfterBreak="0">
    <w:nsid w:val="3BFB5A24"/>
    <w:multiLevelType w:val="hybridMultilevel"/>
    <w:tmpl w:val="A108599E"/>
    <w:lvl w:ilvl="0" w:tplc="1D00D1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3DD45AC"/>
    <w:multiLevelType w:val="hybridMultilevel"/>
    <w:tmpl w:val="29B0B2D6"/>
    <w:lvl w:ilvl="0" w:tplc="73B44D68">
      <w:start w:val="1"/>
      <w:numFmt w:val="decimal"/>
      <w:lvlText w:val="%1."/>
      <w:lvlJc w:val="left"/>
      <w:pPr>
        <w:ind w:left="876" w:hanging="45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2369"/>
    <w:rsid w:val="000170AC"/>
    <w:rsid w:val="000400AD"/>
    <w:rsid w:val="002F01F6"/>
    <w:rsid w:val="00502369"/>
    <w:rsid w:val="00774185"/>
    <w:rsid w:val="00D74CFD"/>
    <w:rsid w:val="00DD4472"/>
    <w:rsid w:val="00E371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E48596"/>
  <w15:chartTrackingRefBased/>
  <w15:docId w15:val="{FDE4C068-F7CE-4B07-9608-4A898708F2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2369"/>
    <w:pPr>
      <w:suppressAutoHyphens/>
      <w:spacing w:line="240" w:lineRule="auto"/>
      <w:ind w:firstLine="0"/>
      <w:jc w:val="left"/>
    </w:pPr>
    <w:rPr>
      <w:rFonts w:ascii="Times New Roman" w:eastAsia="Times New Roman" w:hAnsi="Times New Roman" w:cs="Times New Roman"/>
      <w:color w:val="00000A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2369"/>
    <w:pPr>
      <w:ind w:left="708"/>
    </w:pPr>
  </w:style>
  <w:style w:type="character" w:styleId="a4">
    <w:name w:val="Hyperlink"/>
    <w:basedOn w:val="a0"/>
    <w:uiPriority w:val="99"/>
    <w:unhideWhenUsed/>
    <w:rsid w:val="000170A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0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0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6</Pages>
  <Words>942</Words>
  <Characters>5371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Горбунов</dc:creator>
  <cp:keywords/>
  <dc:description/>
  <cp:lastModifiedBy>Никита Горбунов</cp:lastModifiedBy>
  <cp:revision>3</cp:revision>
  <dcterms:created xsi:type="dcterms:W3CDTF">2021-03-15T13:56:00Z</dcterms:created>
  <dcterms:modified xsi:type="dcterms:W3CDTF">2021-03-15T15:34:00Z</dcterms:modified>
</cp:coreProperties>
</file>